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A95A52">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A95A52">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A95A52">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A95A52">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A95A52">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A95A52">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A95A52">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A95A52">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A95A52">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A95A52">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A95A52">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A95A52">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A95A52">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A95A52">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A95A52">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A95A52">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A95A52">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A95A52">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A95A52">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A95A52">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A95A52">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B60A64">
        <w:tc>
          <w:tcPr>
            <w:tcW w:w="990"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B60A64">
        <w:tc>
          <w:tcPr>
            <w:tcW w:w="990" w:type="dxa"/>
          </w:tcPr>
          <w:p w14:paraId="5E436334" w14:textId="77777777" w:rsidR="00B65897" w:rsidRDefault="00B65897" w:rsidP="00B60A64">
            <w:pPr>
              <w:pStyle w:val="Bang0"/>
            </w:pPr>
          </w:p>
        </w:tc>
        <w:tc>
          <w:tcPr>
            <w:tcW w:w="810" w:type="dxa"/>
          </w:tcPr>
          <w:p w14:paraId="5A41AE50" w14:textId="77777777" w:rsidR="00B65897" w:rsidRDefault="00B65897" w:rsidP="00B60A64">
            <w:pPr>
              <w:pStyle w:val="Bang0"/>
            </w:pPr>
          </w:p>
        </w:tc>
        <w:tc>
          <w:tcPr>
            <w:tcW w:w="1234" w:type="dxa"/>
          </w:tcPr>
          <w:p w14:paraId="24C90689" w14:textId="77777777" w:rsidR="00B65897" w:rsidRDefault="00B65897" w:rsidP="00B60A64">
            <w:pPr>
              <w:pStyle w:val="Bang0"/>
            </w:pPr>
          </w:p>
        </w:tc>
        <w:tc>
          <w:tcPr>
            <w:tcW w:w="5770" w:type="dxa"/>
          </w:tcPr>
          <w:p w14:paraId="4F0C7695" w14:textId="77777777" w:rsidR="00B65897" w:rsidRDefault="00B65897" w:rsidP="00B60A64">
            <w:pPr>
              <w:pStyle w:val="Bang0"/>
            </w:pPr>
          </w:p>
        </w:tc>
      </w:tr>
      <w:tr w:rsidR="00B65897" w14:paraId="4C41EED2" w14:textId="77777777" w:rsidTr="00B60A64">
        <w:tc>
          <w:tcPr>
            <w:tcW w:w="990"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B60A64">
        <w:tc>
          <w:tcPr>
            <w:tcW w:w="990"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B60A64">
        <w:tc>
          <w:tcPr>
            <w:tcW w:w="990"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B60A64">
        <w:tc>
          <w:tcPr>
            <w:tcW w:w="990"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B60A64">
        <w:tc>
          <w:tcPr>
            <w:tcW w:w="990"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B60A64">
        <w:tc>
          <w:tcPr>
            <w:tcW w:w="990"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B60A64">
        <w:tc>
          <w:tcPr>
            <w:tcW w:w="990"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B60A64">
        <w:tc>
          <w:tcPr>
            <w:tcW w:w="990"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B60A64">
        <w:tc>
          <w:tcPr>
            <w:tcW w:w="990"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B60A64">
        <w:tc>
          <w:tcPr>
            <w:tcW w:w="990"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B60A64">
        <w:tc>
          <w:tcPr>
            <w:tcW w:w="990"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B60A64">
        <w:tc>
          <w:tcPr>
            <w:tcW w:w="990"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73380">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73380">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73380">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73380">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73380">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73380">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73380">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73380">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73380">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lastRenderedPageBreak/>
        <w:t>2.2.2</w:t>
      </w:r>
      <w:r w:rsidR="00305FFD">
        <w:t xml:space="preserve"> </w:t>
      </w:r>
      <w:r w:rsidR="00B6088F">
        <w:t>Description</w:t>
      </w:r>
      <w:r w:rsidR="00BD22FF">
        <w:t>s</w:t>
      </w:r>
    </w:p>
    <w:p w14:paraId="583C6AAD" w14:textId="0E6CB6AF"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w:t>
      </w:r>
      <w:r w:rsidR="00EB0CE9">
        <w:rPr>
          <w:i/>
          <w:color w:val="0000FF"/>
        </w:rPr>
        <w:t xml:space="preserve"> &amp; their main flow (the list </w:t>
      </w:r>
      <w:r w:rsidR="00EB0CE9" w:rsidRPr="00EB0CE9">
        <w:rPr>
          <w:i/>
          <w:color w:val="0000FF"/>
        </w:rPr>
        <w:t>of the user actions and corresponding system responses that will take place during execution of the use case under normal, expected conditions</w:t>
      </w:r>
      <w:r w:rsidR="00EB0CE9">
        <w:rPr>
          <w:i/>
          <w:color w:val="0000FF"/>
        </w:rPr>
        <w:t>)</w:t>
      </w:r>
      <w:r w:rsidRPr="00AC67D5">
        <w:rPr>
          <w:i/>
          <w:color w:val="0000FF"/>
        </w:rPr>
        <w:t>,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1890"/>
        <w:gridCol w:w="992"/>
        <w:gridCol w:w="5643"/>
      </w:tblGrid>
      <w:tr w:rsidR="0046747F" w:rsidRPr="007A069B" w14:paraId="2F583ACC" w14:textId="77777777" w:rsidTr="009E54C9">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1890"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992"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5643" w:type="dxa"/>
            <w:tcBorders>
              <w:top w:val="single" w:sz="4" w:space="0" w:color="auto"/>
              <w:left w:val="nil"/>
              <w:bottom w:val="single" w:sz="4" w:space="0" w:color="auto"/>
              <w:right w:val="single" w:sz="4" w:space="0" w:color="auto"/>
            </w:tcBorders>
            <w:shd w:val="clear" w:color="auto" w:fill="FFE8E1"/>
          </w:tcPr>
          <w:p w14:paraId="3FEE2D9A" w14:textId="12C7C360" w:rsidR="0046747F" w:rsidRDefault="00096C50" w:rsidP="00FE5691">
            <w:pPr>
              <w:spacing w:after="0" w:line="240" w:lineRule="auto"/>
              <w:rPr>
                <w:rFonts w:cstheme="minorHAnsi"/>
                <w:b/>
              </w:rPr>
            </w:pPr>
            <w:r>
              <w:rPr>
                <w:rFonts w:cstheme="minorHAnsi"/>
                <w:b/>
              </w:rPr>
              <w:t>Use Case Description</w:t>
            </w:r>
            <w:r w:rsidR="001B7D88">
              <w:rPr>
                <w:rFonts w:cstheme="minorHAnsi"/>
                <w:b/>
              </w:rPr>
              <w:t xml:space="preserve"> &amp; </w:t>
            </w:r>
            <w:r w:rsidR="00EB0CE9">
              <w:rPr>
                <w:rFonts w:cstheme="minorHAnsi"/>
                <w:b/>
              </w:rPr>
              <w:t>Main</w:t>
            </w:r>
            <w:r w:rsidR="001B7D88">
              <w:rPr>
                <w:rFonts w:cstheme="minorHAnsi"/>
                <w:b/>
              </w:rPr>
              <w:t xml:space="preserve"> Flow</w:t>
            </w:r>
          </w:p>
        </w:tc>
      </w:tr>
      <w:tr w:rsidR="0046747F" w:rsidRPr="007A069B" w14:paraId="6BC54821" w14:textId="77777777" w:rsidTr="009E54C9">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1890"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992"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5643"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9E54C9">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1890"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992"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5643"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9E54C9">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1890"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992"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5643"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lastRenderedPageBreak/>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A95A52"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5pt;height:234.7pt;mso-width-percent:0;mso-height-percent:0;mso-width-percent:0;mso-height-percent:0" o:ole="">
            <v:imagedata r:id="rId12" o:title=""/>
          </v:shape>
          <o:OLEObject Type="Embed" ProgID="Visio.Drawing.15" ShapeID="_x0000_i1025" DrawAspect="Content" ObjectID="_1694370364" r:id="rId13"/>
        </w:object>
      </w:r>
    </w:p>
    <w:p w14:paraId="3A13151B" w14:textId="77777777" w:rsidR="004A4AEC" w:rsidRPr="001E26DC" w:rsidRDefault="004A4AEC" w:rsidP="004A4AEC">
      <w:pPr>
        <w:rPr>
          <w:b/>
          <w:u w:val="single"/>
        </w:rPr>
      </w:pPr>
      <w:r w:rsidRPr="001E26DC">
        <w:rPr>
          <w:b/>
          <w:u w:val="single"/>
        </w:rPr>
        <w:lastRenderedPageBreak/>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0B0316">
        <w:tc>
          <w:tcPr>
            <w:tcW w:w="851" w:type="dxa"/>
          </w:tcPr>
          <w:p w14:paraId="13739217"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0B0316">
        <w:tc>
          <w:tcPr>
            <w:tcW w:w="851" w:type="dxa"/>
          </w:tcPr>
          <w:p w14:paraId="0F136EBD"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0B0316">
        <w:tc>
          <w:tcPr>
            <w:tcW w:w="851" w:type="dxa"/>
          </w:tcPr>
          <w:p w14:paraId="70306384"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0B0316">
        <w:tc>
          <w:tcPr>
            <w:tcW w:w="851" w:type="dxa"/>
          </w:tcPr>
          <w:p w14:paraId="23E6162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0B0316">
        <w:tc>
          <w:tcPr>
            <w:tcW w:w="851" w:type="dxa"/>
          </w:tcPr>
          <w:p w14:paraId="11E0DF3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0B0316">
        <w:tc>
          <w:tcPr>
            <w:tcW w:w="851" w:type="dxa"/>
          </w:tcPr>
          <w:p w14:paraId="70E7E1CF"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w:t>
      </w:r>
      <w:proofErr w:type="gramStart"/>
      <w:r>
        <w:rPr>
          <w:i/>
          <w:color w:val="0000FF"/>
        </w:rPr>
        <w:t>here</w:t>
      </w:r>
      <w:r w:rsidRPr="00BA66A7">
        <w:rPr>
          <w:i/>
          <w:color w:val="0000FF"/>
        </w:rPr>
        <w:t>..</w:t>
      </w:r>
      <w:proofErr w:type="gramEnd"/>
      <w:r>
        <w:rPr>
          <w:i/>
          <w:color w:val="0000FF"/>
        </w:rPr>
        <w:t>]</w:t>
      </w:r>
    </w:p>
    <w:p w14:paraId="7BDB6771" w14:textId="5BBC6D6A" w:rsidR="004F5C82" w:rsidRDefault="004A4AEC" w:rsidP="004F5C82">
      <w:pPr>
        <w:pStyle w:val="Heading3"/>
      </w:pPr>
      <w:r>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lastRenderedPageBreak/>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494FB" w14:textId="77777777" w:rsidR="00A95A52" w:rsidRDefault="00A95A52" w:rsidP="00ED72BA">
      <w:pPr>
        <w:spacing w:after="0" w:line="240" w:lineRule="auto"/>
      </w:pPr>
      <w:r>
        <w:separator/>
      </w:r>
    </w:p>
  </w:endnote>
  <w:endnote w:type="continuationSeparator" w:id="0">
    <w:p w14:paraId="7835D954" w14:textId="77777777" w:rsidR="00A95A52" w:rsidRDefault="00A95A52"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Segoe">
    <w:altName w:val="Segoe UI"/>
    <w:panose1 w:val="020B0604020202020204"/>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C444D" w14:textId="77777777" w:rsidR="00A95A52" w:rsidRDefault="00A95A52" w:rsidP="00ED72BA">
      <w:pPr>
        <w:spacing w:after="0" w:line="240" w:lineRule="auto"/>
      </w:pPr>
      <w:r>
        <w:separator/>
      </w:r>
    </w:p>
  </w:footnote>
  <w:footnote w:type="continuationSeparator" w:id="0">
    <w:p w14:paraId="6714EC77" w14:textId="77777777" w:rsidR="00A95A52" w:rsidRDefault="00A95A52"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6"/>
  <w:doNotDisplayPageBoundarie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B7D88"/>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9E54C9"/>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95A52"/>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0CE9"/>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2</TotalTime>
  <Pages>11</Pages>
  <Words>1845</Words>
  <Characters>1051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ienNT</cp:lastModifiedBy>
  <cp:revision>324</cp:revision>
  <dcterms:created xsi:type="dcterms:W3CDTF">2020-01-14T01:28:00Z</dcterms:created>
  <dcterms:modified xsi:type="dcterms:W3CDTF">2021-09-28T14:40:00Z</dcterms:modified>
</cp:coreProperties>
</file>